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B3A3AAB" w14:textId="77777777" w:rsidR="00007665" w:rsidRPr="006D7D73" w:rsidRDefault="00007665" w:rsidP="006F2997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37"/>
        <w:gridCol w:w="4542"/>
        <w:gridCol w:w="1289"/>
        <w:gridCol w:w="1044"/>
        <w:gridCol w:w="1296"/>
      </w:tblGrid>
      <w:tr w:rsidR="00007665" w:rsidRPr="006D7D73" w14:paraId="0E10CDA0" w14:textId="77777777" w:rsidTr="00A77574">
        <w:trPr>
          <w:jc w:val="center"/>
        </w:trPr>
        <w:tc>
          <w:tcPr>
            <w:tcW w:w="75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3E9861E" w14:textId="77777777" w:rsidR="00007665" w:rsidRPr="006D7D73" w:rsidRDefault="00007665" w:rsidP="006F2997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_Toc86668634"/>
        <w:bookmarkStart w:id="1" w:name="競賽活動"/>
        <w:tc>
          <w:tcPr>
            <w:tcW w:w="236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0CAF820" w14:textId="77777777" w:rsidR="00007665" w:rsidRPr="006D7D73" w:rsidRDefault="00007665" w:rsidP="006F2997">
            <w:pPr>
              <w:pStyle w:val="31"/>
            </w:pPr>
            <w:r w:rsidRPr="006D7D73">
              <w:fldChar w:fldCharType="begin"/>
            </w:r>
            <w:r w:rsidRPr="006D7D73">
              <w:instrText xml:space="preserve"> HYPERLINK  \l "</w:instrText>
            </w:r>
            <w:r w:rsidRPr="006D7D73">
              <w:rPr>
                <w:rFonts w:hint="eastAsia"/>
              </w:rPr>
              <w:instrText>通識教育委員會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2" w:name="_Toc99130301"/>
            <w:bookmarkStart w:id="3" w:name="_Toc92798291"/>
            <w:r w:rsidRPr="006D7D73">
              <w:rPr>
                <w:rStyle w:val="a3"/>
                <w:rFonts w:hint="eastAsia"/>
              </w:rPr>
              <w:t>1120-020競賽活動</w:t>
            </w:r>
            <w:bookmarkEnd w:id="0"/>
            <w:bookmarkEnd w:id="2"/>
            <w:bookmarkEnd w:id="3"/>
            <w:r w:rsidRPr="006D7D73">
              <w:fldChar w:fldCharType="end"/>
            </w:r>
            <w:bookmarkEnd w:id="1"/>
          </w:p>
        </w:tc>
        <w:tc>
          <w:tcPr>
            <w:tcW w:w="67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59DCB8D" w14:textId="77777777" w:rsidR="00007665" w:rsidRPr="006D7D73" w:rsidRDefault="00007665" w:rsidP="006F2997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0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196B7AB" w14:textId="77777777" w:rsidR="00007665" w:rsidRPr="006D7D73" w:rsidRDefault="00007665" w:rsidP="006F2997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通識教育委員會</w:t>
            </w:r>
          </w:p>
        </w:tc>
      </w:tr>
      <w:tr w:rsidR="00007665" w:rsidRPr="006D7D73" w14:paraId="6C8DBE37" w14:textId="77777777" w:rsidTr="00A77574">
        <w:trPr>
          <w:jc w:val="center"/>
        </w:trPr>
        <w:tc>
          <w:tcPr>
            <w:tcW w:w="75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5AD36F0" w14:textId="77777777" w:rsidR="00007665" w:rsidRPr="006D7D73" w:rsidRDefault="00007665" w:rsidP="006F2997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2162ED" w14:textId="77777777" w:rsidR="00007665" w:rsidRPr="006D7D73" w:rsidRDefault="00007665" w:rsidP="006F2997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DCF611" w14:textId="77777777" w:rsidR="00007665" w:rsidRPr="006D7D73" w:rsidRDefault="00007665" w:rsidP="006F2997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FD8A718" w14:textId="77777777" w:rsidR="00007665" w:rsidRPr="006D7D73" w:rsidRDefault="00007665" w:rsidP="006F2997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58F110B" w14:textId="77777777" w:rsidR="00007665" w:rsidRPr="006D7D73" w:rsidRDefault="00007665" w:rsidP="006F2997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007665" w:rsidRPr="006D7D73" w14:paraId="47B8C86A" w14:textId="77777777" w:rsidTr="00A77574">
        <w:trPr>
          <w:jc w:val="center"/>
        </w:trPr>
        <w:tc>
          <w:tcPr>
            <w:tcW w:w="75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C7416A" w14:textId="77777777" w:rsidR="00007665" w:rsidRPr="006D7D73" w:rsidRDefault="00007665" w:rsidP="006F29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</w:t>
            </w:r>
          </w:p>
        </w:tc>
        <w:tc>
          <w:tcPr>
            <w:tcW w:w="2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B2535AE" w14:textId="77777777" w:rsidR="00007665" w:rsidRPr="006D7D73" w:rsidRDefault="00007665" w:rsidP="006F2997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1D893A91" w14:textId="77777777" w:rsidR="00007665" w:rsidRPr="006D7D73" w:rsidRDefault="00007665" w:rsidP="006F2997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349884CC" w14:textId="77777777" w:rsidR="00007665" w:rsidRPr="006D7D73" w:rsidRDefault="00007665" w:rsidP="006F2997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2B61D2" w14:textId="77777777" w:rsidR="00007665" w:rsidRPr="006D7D73" w:rsidRDefault="00007665" w:rsidP="006F29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D549BB7" w14:textId="77777777" w:rsidR="00007665" w:rsidRPr="006D7D73" w:rsidRDefault="00007665" w:rsidP="006F29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6D7D73">
              <w:rPr>
                <w:rFonts w:ascii="標楷體" w:eastAsia="標楷體" w:hAnsi="標楷體" w:hint="eastAsia"/>
              </w:rPr>
              <w:t>陳焰輝</w:t>
            </w:r>
            <w:proofErr w:type="gramEnd"/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1E6A0EF" w14:textId="77777777" w:rsidR="00007665" w:rsidRPr="006D7D73" w:rsidRDefault="00007665" w:rsidP="006F29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07665" w:rsidRPr="006D7D73" w14:paraId="05CCFFA9" w14:textId="77777777" w:rsidTr="00A77574">
        <w:trPr>
          <w:jc w:val="center"/>
        </w:trPr>
        <w:tc>
          <w:tcPr>
            <w:tcW w:w="75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ED7150" w14:textId="77777777" w:rsidR="00007665" w:rsidRPr="006D7D73" w:rsidRDefault="00007665" w:rsidP="006F299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E20C5A2" w14:textId="77777777" w:rsidR="00007665" w:rsidRPr="006D7D73" w:rsidRDefault="00007665" w:rsidP="006F2997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6D7D73">
              <w:rPr>
                <w:rFonts w:ascii="標楷體" w:eastAsia="標楷體" w:hAnsi="標楷體" w:hint="eastAsia"/>
              </w:rPr>
              <w:t>修訂原因：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配合新版內控格式修正流程圖。</w:t>
            </w:r>
          </w:p>
          <w:p w14:paraId="3A4A9AD7" w14:textId="77777777" w:rsidR="00007665" w:rsidRPr="006D7D73" w:rsidRDefault="00007665" w:rsidP="006F2997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</w:tc>
        <w:tc>
          <w:tcPr>
            <w:tcW w:w="6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22EC6A" w14:textId="77777777" w:rsidR="00007665" w:rsidRPr="006D7D73" w:rsidRDefault="00007665" w:rsidP="006F299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6.3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D49531" w14:textId="77777777" w:rsidR="00007665" w:rsidRPr="006D7D73" w:rsidRDefault="00007665" w:rsidP="006F299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周玉梅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76C6E37" w14:textId="77777777" w:rsidR="00007665" w:rsidRPr="006D7D73" w:rsidRDefault="00007665" w:rsidP="006F299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007665" w:rsidRPr="006D7D73" w14:paraId="42B68583" w14:textId="77777777" w:rsidTr="00A77574">
        <w:trPr>
          <w:jc w:val="center"/>
        </w:trPr>
        <w:tc>
          <w:tcPr>
            <w:tcW w:w="75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478BB68" w14:textId="77777777" w:rsidR="00007665" w:rsidRPr="006D7D73" w:rsidRDefault="00007665" w:rsidP="006F29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.</w:t>
            </w:r>
          </w:p>
        </w:tc>
        <w:tc>
          <w:tcPr>
            <w:tcW w:w="2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6BA436C" w14:textId="77777777" w:rsidR="00007665" w:rsidRPr="006D7D73" w:rsidRDefault="00007665" w:rsidP="006F2997">
            <w:pPr>
              <w:spacing w:line="0" w:lineRule="atLeast"/>
              <w:rPr>
                <w:rFonts w:ascii="標楷體" w:eastAsia="標楷體" w:hAnsi="標楷體"/>
                <w:vanish/>
                <w:specVanish/>
              </w:rPr>
            </w:pPr>
            <w:r w:rsidRPr="006D7D73">
              <w:rPr>
                <w:rFonts w:ascii="標楷體" w:eastAsia="標楷體" w:hAnsi="標楷體" w:hint="eastAsia"/>
              </w:rPr>
              <w:t>1.修訂原因：</w:t>
            </w:r>
          </w:p>
          <w:p w14:paraId="72B95A60" w14:textId="77777777" w:rsidR="00007665" w:rsidRPr="006D7D73" w:rsidRDefault="00007665" w:rsidP="006F2997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 xml:space="preserve"> </w:t>
            </w:r>
            <w:r w:rsidRPr="006D7D73">
              <w:rPr>
                <w:rFonts w:ascii="標楷體" w:eastAsia="標楷體" w:hAnsi="標楷體" w:hint="eastAsia"/>
              </w:rPr>
              <w:t>配合110學年度全校組織調整。</w:t>
            </w:r>
          </w:p>
          <w:p w14:paraId="4BCD1467" w14:textId="77777777" w:rsidR="00007665" w:rsidRPr="006D7D73" w:rsidRDefault="00007665" w:rsidP="006F2997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流程圖及表頭制定單位文字。</w:t>
            </w:r>
          </w:p>
        </w:tc>
        <w:tc>
          <w:tcPr>
            <w:tcW w:w="6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5949341" w14:textId="77777777" w:rsidR="00007665" w:rsidRPr="006D7D73" w:rsidRDefault="00007665" w:rsidP="006F29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E1E44C" w14:textId="77777777" w:rsidR="00007665" w:rsidRPr="006D7D73" w:rsidRDefault="00007665" w:rsidP="006F29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羅羽</w:t>
            </w:r>
            <w:proofErr w:type="gramStart"/>
            <w:r w:rsidRPr="006D7D73">
              <w:rPr>
                <w:rFonts w:ascii="標楷體" w:eastAsia="標楷體" w:hAnsi="標楷體" w:hint="eastAsia"/>
              </w:rPr>
              <w:t>筑</w:t>
            </w:r>
            <w:proofErr w:type="gramEnd"/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80046F3" w14:textId="77777777" w:rsidR="00007665" w:rsidRPr="006D7D73" w:rsidRDefault="00007665" w:rsidP="005F5F6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1.01.19</w:t>
            </w:r>
          </w:p>
          <w:p w14:paraId="5DAE9E2F" w14:textId="77777777" w:rsidR="00007665" w:rsidRPr="006D7D73" w:rsidRDefault="00007665" w:rsidP="005F5F6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0-3</w:t>
            </w:r>
          </w:p>
          <w:p w14:paraId="0EF75CF9" w14:textId="77777777" w:rsidR="00007665" w:rsidRPr="006D7D73" w:rsidRDefault="00007665" w:rsidP="005F5F6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內控會議通過</w:t>
            </w:r>
          </w:p>
        </w:tc>
      </w:tr>
    </w:tbl>
    <w:p w14:paraId="6F2CD03F" w14:textId="77777777" w:rsidR="00007665" w:rsidRPr="006D7D73" w:rsidRDefault="00007665" w:rsidP="006F2997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通識教育委員會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通識教育委員會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253E030A" w14:textId="77777777" w:rsidR="00007665" w:rsidRPr="006D7D73" w:rsidRDefault="00007665" w:rsidP="006F2997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E40C128" wp14:editId="153F0DCD">
                <wp:simplePos x="0" y="0"/>
                <wp:positionH relativeFrom="column">
                  <wp:posOffset>427863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49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4F26CC1" w14:textId="77777777" w:rsidR="00007665" w:rsidRPr="00B84BA2" w:rsidRDefault="00007665" w:rsidP="006F299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84BA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2.31</w:t>
                            </w:r>
                          </w:p>
                          <w:p w14:paraId="6342ECD2" w14:textId="77777777" w:rsidR="00007665" w:rsidRPr="00B84BA2" w:rsidRDefault="00007665" w:rsidP="006F299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84BA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E40C128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6.9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PVdeujjAAAADQEAAA8AAABkcnMvZG93bnJldi54&#10;bWxMj0FPwkAQhe8m/IfNmHgxsLVAkdotURIPosGIEK5Ld2gbu7NNd4H67x1Pepz3Xt58L1v0thFn&#10;7HztSMHdKAKBVDhTU6lg+/k8vAfhgyajG0eo4Bs9LPLBVaZT4y70gedNKAWXkE+1giqENpXSFxVa&#10;7UeuRWLv6DqrA59dKU2nL1xuGxlHUSKtrok/VLrFZYXF1+ZkFUzk3j21S1u87fbudfV+G9frl1ip&#10;m+v+8QFEwD78heEXn9EhZ6aDO5HxolGQzMaMHtiYJOMYBEfm8xlLB5amU5Zknsn/K/If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PVdeujjAAAADQEAAA8AAAAAAAAAAAAAAAAAggQA&#10;AGRycy9kb3ducmV2LnhtbFBLBQYAAAAABAAEAPMAAACSBQAAAAA=&#10;" fillcolor="white [3201]" stroked="f" strokeweight="1pt">
                <v:textbox>
                  <w:txbxContent>
                    <w:p w14:paraId="04F26CC1" w14:textId="77777777" w:rsidR="00007665" w:rsidRPr="00B84BA2" w:rsidRDefault="00007665" w:rsidP="006F299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84BA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2.31</w:t>
                      </w:r>
                    </w:p>
                    <w:p w14:paraId="6342ECD2" w14:textId="77777777" w:rsidR="00007665" w:rsidRPr="00B84BA2" w:rsidRDefault="00007665" w:rsidP="006F299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84BA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9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68"/>
        <w:gridCol w:w="1684"/>
        <w:gridCol w:w="1252"/>
        <w:gridCol w:w="1272"/>
        <w:gridCol w:w="1005"/>
      </w:tblGrid>
      <w:tr w:rsidR="00007665" w:rsidRPr="006D7D73" w14:paraId="50A403F6" w14:textId="77777777" w:rsidTr="00E232E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7075DBD" w14:textId="77777777" w:rsidR="00007665" w:rsidRPr="006D7D73" w:rsidRDefault="00007665" w:rsidP="006F2997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07665" w:rsidRPr="006D7D73" w14:paraId="1BC69A13" w14:textId="77777777" w:rsidTr="00E232E0">
        <w:trPr>
          <w:jc w:val="center"/>
        </w:trPr>
        <w:tc>
          <w:tcPr>
            <w:tcW w:w="233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F38C836" w14:textId="77777777" w:rsidR="00007665" w:rsidRPr="006D7D73" w:rsidRDefault="00007665" w:rsidP="006F299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1" w:type="pct"/>
            <w:tcBorders>
              <w:left w:val="single" w:sz="2" w:space="0" w:color="auto"/>
            </w:tcBorders>
            <w:vAlign w:val="center"/>
          </w:tcPr>
          <w:p w14:paraId="0065A347" w14:textId="77777777" w:rsidR="00007665" w:rsidRPr="006D7D73" w:rsidRDefault="00007665" w:rsidP="006F299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0" w:type="pct"/>
            <w:vAlign w:val="center"/>
          </w:tcPr>
          <w:p w14:paraId="56357E3C" w14:textId="77777777" w:rsidR="00007665" w:rsidRPr="006D7D73" w:rsidRDefault="00007665" w:rsidP="006F299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14:paraId="5D389A6A" w14:textId="77777777" w:rsidR="00007665" w:rsidRPr="006D7D73" w:rsidRDefault="00007665" w:rsidP="006F299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5F88BBD5" w14:textId="77777777" w:rsidR="00007665" w:rsidRPr="006D7D73" w:rsidRDefault="00007665" w:rsidP="006F299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4" w:type="pct"/>
            <w:tcBorders>
              <w:right w:val="single" w:sz="12" w:space="0" w:color="auto"/>
            </w:tcBorders>
            <w:vAlign w:val="center"/>
          </w:tcPr>
          <w:p w14:paraId="1B9AC6BA" w14:textId="77777777" w:rsidR="00007665" w:rsidRPr="006D7D73" w:rsidRDefault="00007665" w:rsidP="006F299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007665" w:rsidRPr="006D7D73" w14:paraId="63F33E52" w14:textId="77777777" w:rsidTr="00E232E0">
        <w:trPr>
          <w:trHeight w:val="663"/>
          <w:jc w:val="center"/>
        </w:trPr>
        <w:tc>
          <w:tcPr>
            <w:tcW w:w="233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2D118FD6" w14:textId="77777777" w:rsidR="00007665" w:rsidRPr="006D7D73" w:rsidRDefault="00007665" w:rsidP="006F2997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競賽活動</w:t>
            </w:r>
          </w:p>
        </w:tc>
        <w:tc>
          <w:tcPr>
            <w:tcW w:w="86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15C7E2C8" w14:textId="77777777" w:rsidR="00007665" w:rsidRPr="006D7D73" w:rsidRDefault="00007665" w:rsidP="005A2EE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通識教育委員會</w:t>
            </w:r>
          </w:p>
          <w:p w14:paraId="3053C48F" w14:textId="77777777" w:rsidR="00007665" w:rsidRPr="006D7D73" w:rsidRDefault="00007665" w:rsidP="005A2EE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體育中心</w:t>
            </w:r>
          </w:p>
        </w:tc>
        <w:tc>
          <w:tcPr>
            <w:tcW w:w="640" w:type="pct"/>
            <w:tcBorders>
              <w:bottom w:val="single" w:sz="12" w:space="0" w:color="auto"/>
            </w:tcBorders>
            <w:vAlign w:val="center"/>
          </w:tcPr>
          <w:p w14:paraId="18A87ABE" w14:textId="77777777" w:rsidR="00007665" w:rsidRPr="006D7D73" w:rsidRDefault="00007665" w:rsidP="006F299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20-020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14:paraId="127987DE" w14:textId="77777777" w:rsidR="00007665" w:rsidRPr="006D7D73" w:rsidRDefault="00007665" w:rsidP="006F299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5B5E1601" w14:textId="77777777" w:rsidR="00007665" w:rsidRPr="006D7D73" w:rsidRDefault="00007665" w:rsidP="006F299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9</w:t>
            </w:r>
          </w:p>
        </w:tc>
        <w:tc>
          <w:tcPr>
            <w:tcW w:w="51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37F13B5" w14:textId="77777777" w:rsidR="00007665" w:rsidRPr="006D7D73" w:rsidRDefault="00007665" w:rsidP="006F299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14:paraId="7D23DD71" w14:textId="77777777" w:rsidR="00007665" w:rsidRPr="006D7D73" w:rsidRDefault="00007665" w:rsidP="006F299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05AABCD0" w14:textId="77777777" w:rsidR="00007665" w:rsidRPr="006D7D73" w:rsidRDefault="00007665" w:rsidP="006F2997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通識教育委員會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通識教育委員會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021A360F" w14:textId="77777777" w:rsidR="00007665" w:rsidRPr="006D7D73" w:rsidRDefault="00007665" w:rsidP="006F2997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</w:p>
    <w:p w14:paraId="42987D4B" w14:textId="77777777" w:rsidR="00007665" w:rsidRDefault="00007665" w:rsidP="004D78F9">
      <w:pPr>
        <w:autoSpaceDE w:val="0"/>
        <w:autoSpaceDN w:val="0"/>
        <w:ind w:leftChars="-59" w:left="-142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8835" w:dyaOrig="13650" w14:anchorId="2F01251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4.4pt;height:547.8pt" o:ole="">
            <v:imagedata r:id="rId5" o:title=""/>
          </v:shape>
          <o:OLEObject Type="Embed" ProgID="Visio.Drawing.11" ShapeID="_x0000_i1025" DrawAspect="Content" ObjectID="_1710848015" r:id="rId6"/>
        </w:object>
      </w:r>
    </w:p>
    <w:p w14:paraId="6F0B87A7" w14:textId="77777777" w:rsidR="00007665" w:rsidRPr="006D7D73" w:rsidRDefault="00007665" w:rsidP="004D78F9">
      <w:pPr>
        <w:autoSpaceDE w:val="0"/>
        <w:autoSpaceDN w:val="0"/>
        <w:ind w:leftChars="-59" w:left="-142"/>
        <w:jc w:val="both"/>
        <w:rPr>
          <w:rFonts w:ascii="標楷體" w:eastAsia="標楷體" w:hAnsi="標楷體"/>
        </w:rPr>
      </w:pPr>
    </w:p>
    <w:tbl>
      <w:tblPr>
        <w:tblW w:w="509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68"/>
        <w:gridCol w:w="1684"/>
        <w:gridCol w:w="1252"/>
        <w:gridCol w:w="1272"/>
        <w:gridCol w:w="1005"/>
      </w:tblGrid>
      <w:tr w:rsidR="00007665" w:rsidRPr="006D7D73" w14:paraId="07109B8E" w14:textId="77777777" w:rsidTr="00E232E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860079B" w14:textId="77777777" w:rsidR="00007665" w:rsidRPr="006D7D73" w:rsidRDefault="00007665" w:rsidP="006F2997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07665" w:rsidRPr="006D7D73" w14:paraId="25798937" w14:textId="77777777" w:rsidTr="00E232E0">
        <w:trPr>
          <w:jc w:val="center"/>
        </w:trPr>
        <w:tc>
          <w:tcPr>
            <w:tcW w:w="233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32C4CB0" w14:textId="77777777" w:rsidR="00007665" w:rsidRPr="006D7D73" w:rsidRDefault="00007665" w:rsidP="006F299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1" w:type="pct"/>
            <w:tcBorders>
              <w:left w:val="single" w:sz="2" w:space="0" w:color="auto"/>
            </w:tcBorders>
            <w:vAlign w:val="center"/>
          </w:tcPr>
          <w:p w14:paraId="7586B4F4" w14:textId="77777777" w:rsidR="00007665" w:rsidRPr="006D7D73" w:rsidRDefault="00007665" w:rsidP="006F299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0" w:type="pct"/>
            <w:vAlign w:val="center"/>
          </w:tcPr>
          <w:p w14:paraId="4BD8FD9C" w14:textId="77777777" w:rsidR="00007665" w:rsidRPr="006D7D73" w:rsidRDefault="00007665" w:rsidP="006F299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14:paraId="5E862502" w14:textId="77777777" w:rsidR="00007665" w:rsidRPr="006D7D73" w:rsidRDefault="00007665" w:rsidP="006F299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5B46A7AC" w14:textId="77777777" w:rsidR="00007665" w:rsidRPr="006D7D73" w:rsidRDefault="00007665" w:rsidP="006F299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4" w:type="pct"/>
            <w:tcBorders>
              <w:right w:val="single" w:sz="12" w:space="0" w:color="auto"/>
            </w:tcBorders>
            <w:vAlign w:val="center"/>
          </w:tcPr>
          <w:p w14:paraId="409B6B8B" w14:textId="77777777" w:rsidR="00007665" w:rsidRPr="006D7D73" w:rsidRDefault="00007665" w:rsidP="006F299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007665" w:rsidRPr="006D7D73" w14:paraId="73C2BC6D" w14:textId="77777777" w:rsidTr="00E232E0">
        <w:trPr>
          <w:trHeight w:val="663"/>
          <w:jc w:val="center"/>
        </w:trPr>
        <w:tc>
          <w:tcPr>
            <w:tcW w:w="233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291D507" w14:textId="77777777" w:rsidR="00007665" w:rsidRPr="006D7D73" w:rsidRDefault="00007665" w:rsidP="006F2997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競賽活動</w:t>
            </w:r>
          </w:p>
        </w:tc>
        <w:tc>
          <w:tcPr>
            <w:tcW w:w="86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FA64369" w14:textId="77777777" w:rsidR="00007665" w:rsidRPr="006D7D73" w:rsidRDefault="00007665" w:rsidP="005A2EE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通識教育委員會</w:t>
            </w:r>
          </w:p>
          <w:p w14:paraId="5874F320" w14:textId="77777777" w:rsidR="00007665" w:rsidRPr="006D7D73" w:rsidRDefault="00007665" w:rsidP="005A2EE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體育中心</w:t>
            </w:r>
          </w:p>
        </w:tc>
        <w:tc>
          <w:tcPr>
            <w:tcW w:w="640" w:type="pct"/>
            <w:tcBorders>
              <w:bottom w:val="single" w:sz="12" w:space="0" w:color="auto"/>
            </w:tcBorders>
            <w:vAlign w:val="center"/>
          </w:tcPr>
          <w:p w14:paraId="19A006B1" w14:textId="77777777" w:rsidR="00007665" w:rsidRPr="006D7D73" w:rsidRDefault="00007665" w:rsidP="006F299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20-020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14:paraId="2B2D75A4" w14:textId="77777777" w:rsidR="00007665" w:rsidRPr="006D7D73" w:rsidRDefault="00007665" w:rsidP="005A2EE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0A06D70B" w14:textId="77777777" w:rsidR="00007665" w:rsidRPr="006D7D73" w:rsidRDefault="00007665" w:rsidP="005A2EE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9</w:t>
            </w:r>
          </w:p>
        </w:tc>
        <w:tc>
          <w:tcPr>
            <w:tcW w:w="51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37478E5" w14:textId="77777777" w:rsidR="00007665" w:rsidRPr="006D7D73" w:rsidRDefault="00007665" w:rsidP="006F299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14:paraId="664EAFFF" w14:textId="77777777" w:rsidR="00007665" w:rsidRPr="006D7D73" w:rsidRDefault="00007665" w:rsidP="006F299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10C385EE" w14:textId="77777777" w:rsidR="00007665" w:rsidRPr="006D7D73" w:rsidRDefault="00007665" w:rsidP="006F2997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通識教育委員會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通識教育委員會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37F5B754" w14:textId="77777777" w:rsidR="00007665" w:rsidRPr="006D7D73" w:rsidRDefault="00007665" w:rsidP="005A2EE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14:paraId="6886F05F" w14:textId="77777777" w:rsidR="00007665" w:rsidRPr="006D7D73" w:rsidRDefault="00007665" w:rsidP="0000766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訂定比賽辦法：</w:t>
      </w:r>
    </w:p>
    <w:p w14:paraId="1BC06B11" w14:textId="77777777" w:rsidR="00007665" w:rsidRPr="006D7D73" w:rsidRDefault="00007665" w:rsidP="005A2EE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1.擬定比賽時間、地點、及比賽規程。</w:t>
      </w:r>
    </w:p>
    <w:p w14:paraId="3FD83CFF" w14:textId="77777777" w:rsidR="00007665" w:rsidRPr="006D7D73" w:rsidRDefault="00007665" w:rsidP="005A2EE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2.擬定報名時間、地點。</w:t>
      </w:r>
    </w:p>
    <w:p w14:paraId="65A8E9F6" w14:textId="77777777" w:rsidR="00007665" w:rsidRPr="006D7D73" w:rsidRDefault="00007665" w:rsidP="005A2EE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3.編列比賽所需經費。</w:t>
      </w:r>
    </w:p>
    <w:p w14:paraId="1C246EB7" w14:textId="77777777" w:rsidR="00007665" w:rsidRPr="006D7D73" w:rsidRDefault="00007665" w:rsidP="005A2EE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4.比賽辦法上簽。</w:t>
      </w:r>
    </w:p>
    <w:p w14:paraId="3CB82EFC" w14:textId="77777777" w:rsidR="00007665" w:rsidRPr="006D7D73" w:rsidRDefault="00007665" w:rsidP="005A2EE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5.發文並上網公告比賽資訊。</w:t>
      </w:r>
    </w:p>
    <w:p w14:paraId="00EF3E7C" w14:textId="77777777" w:rsidR="00007665" w:rsidRPr="006D7D73" w:rsidRDefault="00007665" w:rsidP="0000766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舉行比賽：</w:t>
      </w:r>
    </w:p>
    <w:p w14:paraId="753CD2B7" w14:textId="77777777" w:rsidR="00007665" w:rsidRPr="006D7D73" w:rsidRDefault="00007665" w:rsidP="005A2EE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1.依報名人數多寡，以決定比賽制度。</w:t>
      </w:r>
    </w:p>
    <w:p w14:paraId="396CB51C" w14:textId="77777777" w:rsidR="00007665" w:rsidRPr="006D7D73" w:rsidRDefault="00007665" w:rsidP="005A2EE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2.辦理抽籤。</w:t>
      </w:r>
    </w:p>
    <w:p w14:paraId="1A6CD781" w14:textId="77777777" w:rsidR="00007665" w:rsidRPr="006D7D73" w:rsidRDefault="00007665" w:rsidP="005A2EE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3.排定賽程表並於比賽前3天上網公告。</w:t>
      </w:r>
    </w:p>
    <w:p w14:paraId="5C942BA8" w14:textId="77777777" w:rsidR="00007665" w:rsidRPr="006D7D73" w:rsidRDefault="00007665" w:rsidP="005A2EE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4.準備比賽所需器材。</w:t>
      </w:r>
    </w:p>
    <w:p w14:paraId="3B5BA3EC" w14:textId="77777777" w:rsidR="00007665" w:rsidRPr="006D7D73" w:rsidRDefault="00007665" w:rsidP="005A2EE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5.安排裁判及工作人員。</w:t>
      </w:r>
    </w:p>
    <w:p w14:paraId="45AC710C" w14:textId="77777777" w:rsidR="00007665" w:rsidRPr="006D7D73" w:rsidRDefault="00007665" w:rsidP="005A2EE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6.頒獎。</w:t>
      </w:r>
    </w:p>
    <w:p w14:paraId="0379AACF" w14:textId="77777777" w:rsidR="00007665" w:rsidRPr="006D7D73" w:rsidRDefault="00007665" w:rsidP="005A2EE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控制重點：</w:t>
      </w:r>
    </w:p>
    <w:p w14:paraId="6D9A8BAE" w14:textId="77777777" w:rsidR="00007665" w:rsidRPr="006D7D73" w:rsidRDefault="00007665" w:rsidP="0000766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比賽辦法公告，比賽賽程於比賽前3天公告、比賽結果公告。</w:t>
      </w:r>
    </w:p>
    <w:p w14:paraId="5CED9329" w14:textId="77777777" w:rsidR="00007665" w:rsidRPr="006D7D73" w:rsidRDefault="00007665" w:rsidP="005A2EE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4.使用表單：</w:t>
      </w:r>
    </w:p>
    <w:p w14:paraId="21337CF7" w14:textId="77777777" w:rsidR="00007665" w:rsidRPr="006D7D73" w:rsidRDefault="00007665" w:rsidP="00007665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報名表單。</w:t>
      </w:r>
    </w:p>
    <w:p w14:paraId="4F4DC6E1" w14:textId="77777777" w:rsidR="00007665" w:rsidRPr="006D7D73" w:rsidRDefault="00007665" w:rsidP="005A2EE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14:paraId="75D37396" w14:textId="77777777" w:rsidR="00007665" w:rsidRPr="006D7D73" w:rsidRDefault="00007665" w:rsidP="00007665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運動競賽錦標實施辦法。</w:t>
      </w:r>
    </w:p>
    <w:p w14:paraId="4C063721" w14:textId="77777777" w:rsidR="00007665" w:rsidRPr="006D7D73" w:rsidRDefault="00007665" w:rsidP="00007665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簽呈。</w:t>
      </w:r>
    </w:p>
    <w:p w14:paraId="257DCDB9" w14:textId="77777777" w:rsidR="00007665" w:rsidRPr="006D7D73" w:rsidRDefault="00007665" w:rsidP="006F2997">
      <w:pPr>
        <w:rPr>
          <w:rFonts w:ascii="標楷體" w:eastAsia="標楷體" w:hAnsi="標楷體"/>
        </w:rPr>
      </w:pPr>
    </w:p>
    <w:p w14:paraId="6649F8CA" w14:textId="77777777" w:rsidR="00007665" w:rsidRPr="006D7D73" w:rsidRDefault="00007665" w:rsidP="003176E5">
      <w:pPr>
        <w:widowControl/>
        <w:rPr>
          <w:rFonts w:ascii="標楷體" w:eastAsia="標楷體" w:hAnsi="標楷體"/>
          <w:color w:val="FF0000"/>
        </w:rPr>
      </w:pPr>
    </w:p>
    <w:p w14:paraId="3EDA3B45" w14:textId="77777777" w:rsidR="00007665" w:rsidRDefault="00007665" w:rsidP="00A51322">
      <w:pPr>
        <w:sectPr w:rsidR="00007665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55209065" w14:textId="77777777" w:rsidR="00007665" w:rsidRDefault="00007665"/>
    <w:p w14:paraId="5D5053B9" w14:textId="77777777" w:rsidR="00007665" w:rsidRDefault="00007665" w:rsidP="00AD12B1">
      <w:pPr>
        <w:sectPr w:rsidR="00007665">
          <w:pgSz w:w="11906" w:h="16838"/>
          <w:pgMar w:top="1440" w:right="1800" w:bottom="1440" w:left="1800" w:header="851" w:footer="992" w:gutter="0"/>
          <w:cols w:space="425"/>
          <w:docGrid w:type="lines" w:linePitch="360"/>
        </w:sectPr>
      </w:pPr>
    </w:p>
    <w:p w14:paraId="6DA8C2A9" w14:textId="77777777" w:rsidR="00FE0711" w:rsidRDefault="00FE0711"/>
    <w:sectPr w:rsidR="00FE0711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D71DBB"/>
    <w:multiLevelType w:val="multilevel"/>
    <w:tmpl w:val="45CAE1C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4CDB30B0"/>
    <w:multiLevelType w:val="multilevel"/>
    <w:tmpl w:val="8578EEC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5C0D2FB5"/>
    <w:multiLevelType w:val="multilevel"/>
    <w:tmpl w:val="D71CD6E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69E24B6C"/>
    <w:multiLevelType w:val="multilevel"/>
    <w:tmpl w:val="926238A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07665"/>
    <w:rsid w:val="00007665"/>
    <w:rsid w:val="00E232E0"/>
    <w:rsid w:val="00F11B64"/>
    <w:rsid w:val="00FE07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B24D4FE"/>
  <w15:chartTrackingRefBased/>
  <w15:docId w15:val="{DCD3B1BE-648D-4EE9-A620-0A07D70B13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07665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07665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007665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007665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007665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91192192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145</Words>
  <Characters>829</Characters>
  <Application>Microsoft Office Word</Application>
  <DocSecurity>0</DocSecurity>
  <Lines>6</Lines>
  <Paragraphs>1</Paragraphs>
  <ScaleCrop>false</ScaleCrop>
  <Company/>
  <LinksUpToDate>false</LinksUpToDate>
  <CharactersWithSpaces>9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06:01:00Z</dcterms:created>
  <dcterms:modified xsi:type="dcterms:W3CDTF">2022-04-07T06:47:00Z</dcterms:modified>
</cp:coreProperties>
</file>